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tags/tag16.xml" ContentType="application/vnd.openxmlformats-officedocument.presentationml.tags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23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tags/tag7.xml" ContentType="application/vnd.openxmlformats-officedocument.presentationml.tags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51" r:id="rId1"/>
  </p:sldMasterIdLst>
  <p:notesMasterIdLst>
    <p:notesMasterId r:id="rId28"/>
  </p:notesMasterIdLst>
  <p:handoutMasterIdLst>
    <p:handoutMasterId r:id="rId29"/>
  </p:handoutMasterIdLst>
  <p:sldIdLst>
    <p:sldId id="1005" r:id="rId2"/>
    <p:sldId id="1006" r:id="rId3"/>
    <p:sldId id="1019" r:id="rId4"/>
    <p:sldId id="1020" r:id="rId5"/>
    <p:sldId id="1033" r:id="rId6"/>
    <p:sldId id="1032" r:id="rId7"/>
    <p:sldId id="1018" r:id="rId8"/>
    <p:sldId id="1025" r:id="rId9"/>
    <p:sldId id="1034" r:id="rId10"/>
    <p:sldId id="1035" r:id="rId11"/>
    <p:sldId id="1036" r:id="rId12"/>
    <p:sldId id="1065" r:id="rId13"/>
    <p:sldId id="1037" r:id="rId14"/>
    <p:sldId id="1038" r:id="rId15"/>
    <p:sldId id="1039" r:id="rId16"/>
    <p:sldId id="1041" r:id="rId17"/>
    <p:sldId id="1042" r:id="rId18"/>
    <p:sldId id="1043" r:id="rId19"/>
    <p:sldId id="1044" r:id="rId20"/>
    <p:sldId id="1045" r:id="rId21"/>
    <p:sldId id="1046" r:id="rId22"/>
    <p:sldId id="1047" r:id="rId23"/>
    <p:sldId id="1048" r:id="rId24"/>
    <p:sldId id="1049" r:id="rId25"/>
    <p:sldId id="1050" r:id="rId26"/>
    <p:sldId id="1051" r:id="rId27"/>
  </p:sldIdLst>
  <p:sldSz cx="9144000" cy="6858000" type="screen4x3"/>
  <p:notesSz cx="7315200" cy="9601200"/>
  <p:embeddedFontLst>
    <p:embeddedFont>
      <p:font typeface="Tahoma" pitchFamily="34" charset="0"/>
      <p:regular r:id="rId30"/>
      <p:bold r:id="rId31"/>
    </p:embeddedFont>
    <p:embeddedFont>
      <p:font typeface="cmsy10" pitchFamily="34" charset="0"/>
      <p:regular r:id="rId32"/>
    </p:embeddedFont>
    <p:embeddedFont>
      <p:font typeface="cmmi10" pitchFamily="34" charset="0"/>
      <p:regular r:id="rId33"/>
    </p:embeddedFont>
  </p:embeddedFontLst>
  <p:custDataLst>
    <p:tags r:id="rId3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Negrut" initials="DN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CCFF"/>
    <a:srgbClr val="FF6600"/>
    <a:srgbClr val="0099CC"/>
    <a:srgbClr val="A7B6E7"/>
    <a:srgbClr val="FF0000"/>
    <a:srgbClr val="808080"/>
    <a:srgbClr val="FF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34587" autoAdjust="0"/>
    <p:restoredTop sz="94656" autoAdjust="0"/>
  </p:normalViewPr>
  <p:slideViewPr>
    <p:cSldViewPr>
      <p:cViewPr varScale="1">
        <p:scale>
          <a:sx n="120" d="100"/>
          <a:sy n="120" d="100"/>
        </p:scale>
        <p:origin x="-129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2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98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4.fntdata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3.fntdata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2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1.fntdata"/><Relationship Id="rId35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B1F2A13-956C-4708-A61E-CBABBBEFF8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defTabSz="96662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algn="r" defTabSz="96662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4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2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defTabSz="96662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r" defTabSz="966621">
              <a:defRPr sz="1200" smtClean="0"/>
            </a:lvl1pPr>
          </a:lstStyle>
          <a:p>
            <a:pPr>
              <a:defRPr/>
            </a:pPr>
            <a:fld id="{F8D30C5E-2BE9-4CAC-AABA-34653A95D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5925CA-3456-40B9-97D4-F4B39903F971}" type="slidenum">
              <a:rPr lang="en-US"/>
              <a:pPr/>
              <a:t>1</a:t>
            </a:fld>
            <a:endParaRPr lang="en-US"/>
          </a:p>
        </p:txBody>
      </p:sp>
      <p:sp>
        <p:nvSpPr>
          <p:cNvPr id="515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5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5922AF-28D9-4BD1-868D-5DA8BE7F5C9C}" type="slidenum">
              <a:rPr lang="en-US"/>
              <a:pPr/>
              <a:t>2</a:t>
            </a:fld>
            <a:endParaRPr lang="en-US"/>
          </a:p>
        </p:txBody>
      </p:sp>
      <p:sp>
        <p:nvSpPr>
          <p:cNvPr id="516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7550"/>
            <a:ext cx="4800600" cy="3600450"/>
          </a:xfrm>
          <a:ln/>
        </p:spPr>
      </p:sp>
      <p:sp>
        <p:nvSpPr>
          <p:cNvPr id="516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2183" y="4561226"/>
            <a:ext cx="5850835" cy="432185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2FE463-5E11-48F0-B01D-72C9B2F7B5A7}" type="slidenum">
              <a:rPr lang="en-US"/>
              <a:pPr/>
              <a:t>3</a:t>
            </a:fld>
            <a:endParaRPr lang="en-US"/>
          </a:p>
        </p:txBody>
      </p:sp>
      <p:sp>
        <p:nvSpPr>
          <p:cNvPr id="629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9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E95ABC-DAD2-44E2-90B1-09D33AC9FFB0}" type="slidenum">
              <a:rPr lang="en-US"/>
              <a:pPr/>
              <a:t>4</a:t>
            </a:fld>
            <a:endParaRPr lang="en-US"/>
          </a:p>
        </p:txBody>
      </p:sp>
      <p:sp>
        <p:nvSpPr>
          <p:cNvPr id="630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30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E95ABC-DAD2-44E2-90B1-09D33AC9FFB0}" type="slidenum">
              <a:rPr lang="en-US"/>
              <a:pPr/>
              <a:t>5</a:t>
            </a:fld>
            <a:endParaRPr lang="en-US"/>
          </a:p>
        </p:txBody>
      </p:sp>
      <p:sp>
        <p:nvSpPr>
          <p:cNvPr id="630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30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21F848-BA7F-4C10-A8C6-7183CBE71EDB}" type="slidenum">
              <a:rPr lang="en-US"/>
              <a:pPr/>
              <a:t>7</a:t>
            </a:fld>
            <a:endParaRPr lang="en-US"/>
          </a:p>
        </p:txBody>
      </p:sp>
      <p:sp>
        <p:nvSpPr>
          <p:cNvPr id="628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8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FBAFE1-FF3C-47FF-886A-B6FDF94E28D3}" type="slidenum">
              <a:rPr lang="en-US"/>
              <a:pPr/>
              <a:t>8</a:t>
            </a:fld>
            <a:endParaRPr lang="en-US"/>
          </a:p>
        </p:txBody>
      </p:sp>
      <p:sp>
        <p:nvSpPr>
          <p:cNvPr id="635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35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F066ED-7F34-4D27-A5D5-9DCBC7EA8B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60E62-4760-4BEA-8726-2AF571E59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DBE25-3DBC-4D25-8D15-E214A2FB87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3A6C93-19F7-4558-AA45-0CFB316011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E52FC-A2BF-46C6-811F-6DA475FD4D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DA1D11-DD09-4A2E-B623-7C27C5DF21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AAFDB-E8A0-402B-92D5-FF4BD34738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4B51BE-FBCC-4AE0-827F-C8A4A715D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6053D-1E15-4C7F-B6D0-1C30009F8A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D4DC7-54CC-475B-926C-DB2DC54990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2080C-D431-4E49-A090-1AD1578CE5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44252-B4F9-4789-A660-8AEA4B8694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B43940AB-5EFD-498A-916F-AC3E230DE3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6349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0729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0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1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2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3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4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5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6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7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8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9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1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2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3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4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5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6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7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8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9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0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1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2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3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4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5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6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7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8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9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4" Type="http://schemas.openxmlformats.org/officeDocument/2006/relationships/image" Target="../media/image3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4.xml"/><Relationship Id="rId7" Type="http://schemas.openxmlformats.org/officeDocument/2006/relationships/image" Target="../media/image2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1.png"/><Relationship Id="rId5" Type="http://schemas.openxmlformats.org/officeDocument/2006/relationships/notesSlide" Target="../notesSlides/notesSlide3.xml"/><Relationship Id="rId10" Type="http://schemas.openxmlformats.org/officeDocument/2006/relationships/image" Target="../media/image5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tags" Target="../tags/tag7.xml"/><Relationship Id="rId7" Type="http://schemas.openxmlformats.org/officeDocument/2006/relationships/image" Target="../media/image6.png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9.png"/><Relationship Id="rId4" Type="http://schemas.openxmlformats.org/officeDocument/2006/relationships/tags" Target="../tags/tag8.xml"/><Relationship Id="rId9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12" Type="http://schemas.openxmlformats.org/officeDocument/2006/relationships/image" Target="../media/image14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13.xml"/><Relationship Id="rId10" Type="http://schemas.openxmlformats.org/officeDocument/2006/relationships/image" Target="../media/image12.png"/><Relationship Id="rId4" Type="http://schemas.openxmlformats.org/officeDocument/2006/relationships/tags" Target="../tags/tag12.xml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6781800" cy="2133600"/>
          </a:xfrm>
        </p:spPr>
        <p:txBody>
          <a:bodyPr/>
          <a:lstStyle/>
          <a:p>
            <a:pPr algn="ctr" eaLnBrk="1" hangingPunct="1"/>
            <a:r>
              <a:rPr lang="en-US" sz="3200" dirty="0" smtClean="0"/>
              <a:t>ME751 </a:t>
            </a:r>
            <a:br>
              <a:rPr lang="en-US" sz="3200" dirty="0" smtClean="0"/>
            </a:br>
            <a:r>
              <a:rPr lang="en-US" sz="3200" dirty="0" smtClean="0"/>
              <a:t>Advanced Computational Multibody Dynamic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133508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Section 9.3</a:t>
            </a:r>
          </a:p>
          <a:p>
            <a:pPr eaLnBrk="1" hangingPunct="1"/>
            <a:r>
              <a:rPr lang="en-US" sz="2000" dirty="0" smtClean="0"/>
              <a:t>February 18, 2010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93675" y="6321425"/>
            <a:ext cx="12346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dirty="0">
                <a:latin typeface="Tahoma" pitchFamily="34" charset="0"/>
              </a:rPr>
              <a:t>© Dan Negrut, </a:t>
            </a:r>
            <a:r>
              <a:rPr lang="en-US" sz="900" dirty="0" smtClean="0">
                <a:latin typeface="Tahoma" pitchFamily="34" charset="0"/>
              </a:rPr>
              <a:t>2010</a:t>
            </a:r>
            <a:r>
              <a:rPr lang="en-US" sz="900" dirty="0">
                <a:latin typeface="Tahoma" pitchFamily="34" charset="0"/>
              </a:rPr>
              <a:t/>
            </a:r>
            <a:br>
              <a:rPr lang="en-US" sz="900" dirty="0">
                <a:latin typeface="Tahoma" pitchFamily="34" charset="0"/>
              </a:rPr>
            </a:br>
            <a:r>
              <a:rPr lang="en-US" sz="900" dirty="0" smtClean="0">
                <a:latin typeface="Tahoma" pitchFamily="34" charset="0"/>
              </a:rPr>
              <a:t>ME751</a:t>
            </a:r>
            <a:r>
              <a:rPr lang="en-US" sz="900" dirty="0">
                <a:latin typeface="Tahoma" pitchFamily="34" charset="0"/>
              </a:rPr>
              <a:t>, UW-Madison</a:t>
            </a:r>
          </a:p>
        </p:txBody>
      </p:sp>
      <p:sp>
        <p:nvSpPr>
          <p:cNvPr id="6" name="Rectangle 5"/>
          <p:cNvSpPr/>
          <p:nvPr/>
        </p:nvSpPr>
        <p:spPr>
          <a:xfrm>
            <a:off x="5257800" y="6181636"/>
            <a:ext cx="3810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“Discontent is the first necessity of progress.”</a:t>
            </a:r>
          </a:p>
          <a:p>
            <a:r>
              <a:rPr lang="en-US" sz="1100" dirty="0" smtClean="0"/>
              <a:t>Thomas A. Edison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7772400" cy="1265238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GCon</a:t>
            </a:r>
            <a:r>
              <a:rPr lang="en-US" dirty="0" smtClean="0"/>
              <a:t> Zoo: </a:t>
            </a:r>
            <a:br>
              <a:rPr lang="en-US" dirty="0" smtClean="0"/>
            </a:br>
            <a:r>
              <a:rPr lang="en-US" dirty="0" smtClean="0"/>
              <a:t>Basic </a:t>
            </a:r>
            <a:r>
              <a:rPr lang="en-US" dirty="0" err="1" smtClean="0"/>
              <a:t>GC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have four basic </a:t>
            </a:r>
            <a:r>
              <a:rPr lang="en-US" dirty="0" err="1" smtClean="0"/>
              <a:t>GCon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DP1: the dot product of two vectors on two bodies is specified</a:t>
            </a:r>
          </a:p>
          <a:p>
            <a:pPr lvl="1"/>
            <a:r>
              <a:rPr lang="en-US" dirty="0" smtClean="0"/>
              <a:t>DP2: the dot product of a vector of on a body and a vector between two bodies is specified</a:t>
            </a:r>
          </a:p>
          <a:p>
            <a:pPr lvl="1"/>
            <a:r>
              <a:rPr lang="en-US" dirty="0" smtClean="0"/>
              <a:t>D: the distance between two points on two different bodies is specified</a:t>
            </a:r>
          </a:p>
          <a:p>
            <a:pPr lvl="1"/>
            <a:r>
              <a:rPr lang="en-US" dirty="0" smtClean="0"/>
              <a:t>CD: the difference between the coordinates of two bodies is specified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Note:</a:t>
            </a:r>
          </a:p>
          <a:p>
            <a:pPr lvl="1"/>
            <a:r>
              <a:rPr lang="en-US" dirty="0" smtClean="0"/>
              <a:t>DP1 stands for Dot Product 1</a:t>
            </a:r>
          </a:p>
          <a:p>
            <a:pPr lvl="1"/>
            <a:r>
              <a:rPr lang="en-US" dirty="0" smtClean="0"/>
              <a:t>DP2 stands for Dot Product 2</a:t>
            </a:r>
          </a:p>
          <a:p>
            <a:pPr lvl="1"/>
            <a:r>
              <a:rPr lang="en-US" dirty="0" smtClean="0"/>
              <a:t>D stands for distance</a:t>
            </a:r>
          </a:p>
          <a:p>
            <a:pPr lvl="1"/>
            <a:r>
              <a:rPr lang="en-US" dirty="0" smtClean="0"/>
              <a:t>CD stands for coordinate differ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GCon</a:t>
            </a:r>
            <a:r>
              <a:rPr lang="en-US" dirty="0" smtClean="0"/>
              <a:t> Zoo:</a:t>
            </a:r>
            <a:br>
              <a:rPr lang="en-US" dirty="0" smtClean="0"/>
            </a:br>
            <a:r>
              <a:rPr lang="en-US" dirty="0" smtClean="0"/>
              <a:t>Intermediate + High Level </a:t>
            </a:r>
            <a:r>
              <a:rPr lang="en-US" dirty="0" err="1" smtClean="0"/>
              <a:t>GC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6738"/>
            <a:ext cx="8229600" cy="4411662"/>
          </a:xfrm>
        </p:spPr>
        <p:txBody>
          <a:bodyPr/>
          <a:lstStyle/>
          <a:p>
            <a:r>
              <a:rPr lang="en-US" dirty="0" smtClean="0"/>
              <a:t>We have two Intermediate </a:t>
            </a:r>
            <a:r>
              <a:rPr lang="en-US" dirty="0" err="1" smtClean="0"/>
              <a:t>GCon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 </a:t>
            </a:r>
            <a:r>
              <a:rPr lang="en-US" dirty="0" smtClean="0">
                <a:latin typeface="cmsy10"/>
              </a:rPr>
              <a:t>?</a:t>
            </a:r>
            <a:r>
              <a:rPr lang="en-US" dirty="0" smtClean="0"/>
              <a:t>1: a vector is </a:t>
            </a:r>
            <a:r>
              <a:rPr lang="en-US" dirty="0" smtClean="0">
                <a:latin typeface="cmsy10"/>
              </a:rPr>
              <a:t>?</a:t>
            </a:r>
            <a:r>
              <a:rPr lang="en-US" dirty="0" smtClean="0"/>
              <a:t> on a plane belonging to a different body</a:t>
            </a:r>
          </a:p>
          <a:p>
            <a:pPr lvl="1"/>
            <a:r>
              <a:rPr lang="en-US" dirty="0" smtClean="0"/>
              <a:t> </a:t>
            </a:r>
            <a:r>
              <a:rPr lang="en-US" dirty="0" smtClean="0">
                <a:latin typeface="cmsy10"/>
              </a:rPr>
              <a:t>?</a:t>
            </a:r>
            <a:r>
              <a:rPr lang="en-US" dirty="0" smtClean="0"/>
              <a:t>2: a vector between two bodies is </a:t>
            </a:r>
            <a:r>
              <a:rPr lang="en-US" dirty="0" smtClean="0">
                <a:latin typeface="cmsy10"/>
              </a:rPr>
              <a:t>?</a:t>
            </a:r>
            <a:r>
              <a:rPr lang="en-US" dirty="0" smtClean="0"/>
              <a:t> on a plane belonging to the different body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e have a large number of High Level </a:t>
            </a:r>
            <a:r>
              <a:rPr lang="en-US" dirty="0" err="1" smtClean="0"/>
              <a:t>GCons</a:t>
            </a:r>
            <a:r>
              <a:rPr lang="en-US" dirty="0" smtClean="0"/>
              <a:t> (joints):</a:t>
            </a:r>
          </a:p>
          <a:p>
            <a:pPr lvl="1"/>
            <a:r>
              <a:rPr lang="en-US" dirty="0" smtClean="0"/>
              <a:t>Spherical Joint (SJ)</a:t>
            </a:r>
          </a:p>
          <a:p>
            <a:pPr lvl="1"/>
            <a:r>
              <a:rPr lang="en-US" dirty="0" smtClean="0"/>
              <a:t>Universal Joint (UJ)</a:t>
            </a:r>
          </a:p>
          <a:p>
            <a:pPr lvl="1"/>
            <a:r>
              <a:rPr lang="en-US" dirty="0" smtClean="0"/>
              <a:t>Cylindrical Joint (CJ)</a:t>
            </a:r>
          </a:p>
          <a:p>
            <a:pPr lvl="1"/>
            <a:r>
              <a:rPr lang="en-US" dirty="0" smtClean="0"/>
              <a:t>Revolute Joint (RJ)</a:t>
            </a:r>
          </a:p>
          <a:p>
            <a:pPr lvl="1"/>
            <a:r>
              <a:rPr lang="en-US" dirty="0" smtClean="0"/>
              <a:t>Translational Joint (TJ)</a:t>
            </a:r>
          </a:p>
          <a:p>
            <a:pPr lvl="1"/>
            <a:r>
              <a:rPr lang="en-US" dirty="0" smtClean="0"/>
              <a:t>Other composite joints (spherical-spherical, translational-revolute, etc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543800" cy="731838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GCon</a:t>
            </a:r>
            <a:r>
              <a:rPr lang="en-US" dirty="0" smtClean="0"/>
              <a:t> Zoo: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291263"/>
            <a:ext cx="8763000" cy="490537"/>
          </a:xfrm>
        </p:spPr>
        <p:txBody>
          <a:bodyPr/>
          <a:lstStyle/>
          <a:p>
            <a:r>
              <a:rPr lang="en-US" dirty="0" smtClean="0"/>
              <a:t>Note that there are other </a:t>
            </a:r>
            <a:r>
              <a:rPr lang="en-US" dirty="0" err="1" smtClean="0"/>
              <a:t>GCons</a:t>
            </a:r>
            <a:r>
              <a:rPr lang="en-US" dirty="0" smtClean="0"/>
              <a:t> that are used, but they see less mile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graphicFrame>
        <p:nvGraphicFramePr>
          <p:cNvPr id="2263043" name="Object 3"/>
          <p:cNvGraphicFramePr>
            <a:graphicFrameLocks noChangeAspect="1"/>
          </p:cNvGraphicFramePr>
          <p:nvPr/>
        </p:nvGraphicFramePr>
        <p:xfrm>
          <a:off x="914400" y="1295400"/>
          <a:ext cx="6704012" cy="4644717"/>
        </p:xfrm>
        <a:graphic>
          <a:graphicData uri="http://schemas.openxmlformats.org/presentationml/2006/ole">
            <p:oleObj spid="_x0000_s2263043" name="Visio" r:id="rId4" imgW="5179021" imgH="358726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543800" cy="884238"/>
          </a:xfrm>
        </p:spPr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GCon</a:t>
            </a:r>
            <a:r>
              <a:rPr lang="en-US" dirty="0" smtClean="0"/>
              <a:t>: DP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graphicFrame>
        <p:nvGraphicFramePr>
          <p:cNvPr id="2250756" name="Object 4"/>
          <p:cNvGraphicFramePr>
            <a:graphicFrameLocks noChangeAspect="1"/>
          </p:cNvGraphicFramePr>
          <p:nvPr/>
        </p:nvGraphicFramePr>
        <p:xfrm>
          <a:off x="2362200" y="2057400"/>
          <a:ext cx="4756490" cy="3997325"/>
        </p:xfrm>
        <a:graphic>
          <a:graphicData uri="http://schemas.openxmlformats.org/presentationml/2006/ole">
            <p:oleObj spid="_x0000_s2250756" name="Visio" r:id="rId4" imgW="3710354" imgH="311740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6362"/>
            <a:ext cx="7543800" cy="1112838"/>
          </a:xfrm>
        </p:spPr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GCon</a:t>
            </a:r>
            <a:r>
              <a:rPr lang="en-US" dirty="0" smtClean="0"/>
              <a:t>: DP1</a:t>
            </a:r>
            <a:br>
              <a:rPr lang="en-US" dirty="0" smtClean="0"/>
            </a:br>
            <a:r>
              <a:rPr lang="en-US" sz="2000" dirty="0" smtClean="0"/>
              <a:t>[Cntd.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4</a:t>
            </a:fld>
            <a:endParaRPr lang="en-US" altLang="en-US" dirty="0"/>
          </a:p>
        </p:txBody>
      </p:sp>
      <p:pic>
        <p:nvPicPr>
          <p:cNvPr id="14" name="Picture 13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18207" y="2057400"/>
            <a:ext cx="8948990" cy="4495197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543800" cy="960438"/>
          </a:xfrm>
        </p:spPr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GCon</a:t>
            </a:r>
            <a:r>
              <a:rPr lang="en-US" dirty="0" smtClean="0"/>
              <a:t>: DP1</a:t>
            </a:r>
            <a:br>
              <a:rPr lang="en-US" dirty="0" smtClean="0"/>
            </a:br>
            <a:r>
              <a:rPr lang="en-US" sz="2000" dirty="0" smtClean="0"/>
              <a:t>[Cntd.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5</a:t>
            </a:fld>
            <a:endParaRPr lang="en-US" altLang="en-US" dirty="0"/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14985" y="1524000"/>
            <a:ext cx="8964341" cy="3199917"/>
          </a:xfrm>
          <a:prstGeom prst="rect">
            <a:avLst/>
          </a:prstGeom>
          <a:noFill/>
          <a:ln/>
          <a:effectLst/>
        </p:spPr>
      </p:pic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76200" y="5105400"/>
            <a:ext cx="8915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te: </a:t>
            </a:r>
            <a:r>
              <a:rPr lang="en-US" kern="0" dirty="0" smtClean="0">
                <a:latin typeface="+mn-lt"/>
              </a:rPr>
              <a:t>T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 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mmi10"/>
                <a:ea typeface="+mn-ea"/>
                <a:cs typeface="+mn-cs"/>
              </a:rPr>
              <a:t>°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rm only depends on position and velocity information -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mportant since it is used to compute the acceleration and therefore it should not depend on acceleration (to prevent a circular argument)</a:t>
            </a:r>
          </a:p>
          <a:p>
            <a:pPr marL="1257300" lvl="2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lang="en-US" kern="0" dirty="0" smtClean="0">
                <a:latin typeface="+mn-lt"/>
              </a:rPr>
              <a:t>GCon-DP1 imposes one ACE and removes one DOF</a:t>
            </a: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543800" cy="884238"/>
          </a:xfrm>
        </p:spPr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GCon</a:t>
            </a:r>
            <a:r>
              <a:rPr lang="en-US" dirty="0" smtClean="0"/>
              <a:t>: DP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  <p:graphicFrame>
        <p:nvGraphicFramePr>
          <p:cNvPr id="2252804" name="Object 4"/>
          <p:cNvGraphicFramePr>
            <a:graphicFrameLocks noChangeAspect="1"/>
          </p:cNvGraphicFramePr>
          <p:nvPr/>
        </p:nvGraphicFramePr>
        <p:xfrm>
          <a:off x="1447800" y="1600200"/>
          <a:ext cx="5663208" cy="4759325"/>
        </p:xfrm>
        <a:graphic>
          <a:graphicData uri="http://schemas.openxmlformats.org/presentationml/2006/ole">
            <p:oleObj spid="_x0000_s2252804" name="Visio" r:id="rId4" imgW="3710354" imgH="311740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6362"/>
            <a:ext cx="7543800" cy="1112838"/>
          </a:xfrm>
        </p:spPr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GCon</a:t>
            </a:r>
            <a:r>
              <a:rPr lang="en-US" dirty="0" smtClean="0"/>
              <a:t>: DP2</a:t>
            </a:r>
            <a:br>
              <a:rPr lang="en-US" dirty="0" smtClean="0"/>
            </a:br>
            <a:r>
              <a:rPr lang="en-US" sz="2000" dirty="0" smtClean="0"/>
              <a:t>[Cntd.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7</a:t>
            </a:fld>
            <a:endParaRPr lang="en-US" altLang="en-US" dirty="0"/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381187" y="1890670"/>
            <a:ext cx="8380821" cy="4738518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GCon</a:t>
            </a:r>
            <a:r>
              <a:rPr lang="en-US" dirty="0" smtClean="0"/>
              <a:t>: DP2</a:t>
            </a:r>
            <a:br>
              <a:rPr lang="en-US" dirty="0" smtClean="0"/>
            </a:br>
            <a:r>
              <a:rPr lang="en-US" sz="2000" dirty="0" smtClean="0"/>
              <a:t>[Cntd.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8</a:t>
            </a:fld>
            <a:endParaRPr lang="en-US" altLang="en-US" dirty="0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15021" y="2286000"/>
            <a:ext cx="8964269" cy="3580832"/>
          </a:xfrm>
          <a:prstGeom prst="rect">
            <a:avLst/>
          </a:prstGeom>
          <a:noFill/>
          <a:ln/>
          <a:effectLst/>
        </p:spPr>
      </p:pic>
      <p:sp>
        <p:nvSpPr>
          <p:cNvPr id="5" name="Rectangle 4"/>
          <p:cNvSpPr/>
          <p:nvPr/>
        </p:nvSpPr>
        <p:spPr>
          <a:xfrm>
            <a:off x="76200" y="6260068"/>
            <a:ext cx="7467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kern="0" dirty="0" smtClean="0"/>
              <a:t>GCon-DP2 imposes one ACE and as such removes one DOF</a:t>
            </a:r>
            <a:endParaRPr lang="en-US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543800" cy="884238"/>
          </a:xfrm>
        </p:spPr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GCon</a:t>
            </a:r>
            <a:r>
              <a:rPr lang="en-US" dirty="0" smtClean="0"/>
              <a:t>: D [Distance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graphicFrame>
        <p:nvGraphicFramePr>
          <p:cNvPr id="2253829" name="Object 5"/>
          <p:cNvGraphicFramePr>
            <a:graphicFrameLocks noChangeAspect="1"/>
          </p:cNvGraphicFramePr>
          <p:nvPr/>
        </p:nvGraphicFramePr>
        <p:xfrm>
          <a:off x="1600200" y="1524000"/>
          <a:ext cx="5753880" cy="4835525"/>
        </p:xfrm>
        <a:graphic>
          <a:graphicData uri="http://schemas.openxmlformats.org/presentationml/2006/ole">
            <p:oleObj spid="_x0000_s2253829" name="Visio" r:id="rId4" imgW="3710354" imgH="311740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7543800" cy="682844"/>
          </a:xfrm>
        </p:spPr>
        <p:txBody>
          <a:bodyPr/>
          <a:lstStyle/>
          <a:p>
            <a:pPr eaLnBrk="1" hangingPunct="1"/>
            <a:r>
              <a:rPr lang="en-US" dirty="0" smtClean="0"/>
              <a:t>Before we get started…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839200" cy="44196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Last Time:</a:t>
            </a:r>
          </a:p>
          <a:p>
            <a:pPr lvl="1" eaLnBrk="1" hangingPunct="1"/>
            <a:r>
              <a:rPr lang="en-US" sz="1600" dirty="0" smtClean="0"/>
              <a:t>Euler Parameters – connection between their time derivative and angular velocity</a:t>
            </a:r>
          </a:p>
          <a:p>
            <a:pPr lvl="1" eaLnBrk="1" hangingPunct="1"/>
            <a:r>
              <a:rPr lang="en-US" sz="1600" dirty="0" smtClean="0"/>
              <a:t>3D Kinematics of a Rigid Body</a:t>
            </a:r>
          </a:p>
          <a:p>
            <a:pPr lvl="1" eaLnBrk="1" hangingPunct="1"/>
            <a:r>
              <a:rPr lang="en-US" sz="1600" dirty="0" smtClean="0"/>
              <a:t>Kinematics Analysis</a:t>
            </a:r>
          </a:p>
          <a:p>
            <a:pPr lvl="1" eaLnBrk="1" hangingPunct="1"/>
            <a:endParaRPr lang="en-US" dirty="0" smtClean="0"/>
          </a:p>
          <a:p>
            <a:pPr eaLnBrk="1" hangingPunct="1"/>
            <a:r>
              <a:rPr lang="en-US" sz="1800" dirty="0" smtClean="0"/>
              <a:t>Today:</a:t>
            </a:r>
          </a:p>
          <a:p>
            <a:pPr lvl="1" eaLnBrk="1" hangingPunct="1"/>
            <a:r>
              <a:rPr lang="en-US" sz="1600" dirty="0" smtClean="0"/>
              <a:t>Geometric Constraints </a:t>
            </a:r>
          </a:p>
          <a:p>
            <a:pPr lvl="2" eaLnBrk="1" hangingPunct="1"/>
            <a:r>
              <a:rPr lang="en-US" sz="1400" dirty="0" smtClean="0"/>
              <a:t>Basic, Intermediate, High Level</a:t>
            </a:r>
          </a:p>
          <a:p>
            <a:pPr lvl="3" eaLnBrk="1" hangingPunct="1"/>
            <a:endParaRPr lang="en-US" sz="1200" dirty="0" smtClean="0"/>
          </a:p>
          <a:p>
            <a:pPr eaLnBrk="1" hangingPunct="1"/>
            <a:r>
              <a:rPr lang="en-US" sz="1800" dirty="0" smtClean="0"/>
              <a:t>HW5 – due on Feb. 25</a:t>
            </a:r>
          </a:p>
          <a:p>
            <a:pPr lvl="1" eaLnBrk="1" hangingPunct="1"/>
            <a:r>
              <a:rPr lang="en-US" sz="1600" dirty="0" smtClean="0"/>
              <a:t>Posted online later today</a:t>
            </a:r>
          </a:p>
          <a:p>
            <a:pPr lvl="2" eaLnBrk="1" hangingPunct="1"/>
            <a:endParaRPr lang="en-US" sz="1400" dirty="0" smtClean="0"/>
          </a:p>
          <a:p>
            <a:pPr eaLnBrk="1" hangingPunct="1"/>
            <a:r>
              <a:rPr lang="en-US" sz="1800" dirty="0" smtClean="0"/>
              <a:t>Asking for your </a:t>
            </a:r>
            <a:r>
              <a:rPr lang="en-US" sz="1800" b="1" dirty="0" smtClean="0"/>
              <a:t>feedback</a:t>
            </a:r>
            <a:r>
              <a:rPr lang="en-US" sz="1800" dirty="0" smtClean="0"/>
              <a:t> – Tu, Feb. 23: Provide anonymously a printed page with two concerns and/or things that I can do to improve ME75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6362"/>
            <a:ext cx="7543800" cy="1112838"/>
          </a:xfrm>
        </p:spPr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GCon</a:t>
            </a:r>
            <a:r>
              <a:rPr lang="en-US" dirty="0" smtClean="0"/>
              <a:t>: D [Distance]</a:t>
            </a:r>
            <a:br>
              <a:rPr lang="en-US" dirty="0" smtClean="0"/>
            </a:br>
            <a:r>
              <a:rPr lang="en-US" sz="2000" dirty="0" smtClean="0"/>
              <a:t>[Cntd.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0</a:t>
            </a:fld>
            <a:endParaRPr lang="en-US" altLang="en-US" dirty="0"/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404284" y="1809594"/>
            <a:ext cx="8402037" cy="4395474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GCon</a:t>
            </a:r>
            <a:r>
              <a:rPr lang="en-US" dirty="0" smtClean="0"/>
              <a:t>: D [Distance]</a:t>
            </a:r>
            <a:br>
              <a:rPr lang="en-US" dirty="0" smtClean="0"/>
            </a:br>
            <a:r>
              <a:rPr lang="en-US" sz="2000" dirty="0" smtClean="0"/>
              <a:t>[Cntd.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1</a:t>
            </a:fld>
            <a:endParaRPr lang="en-US" altLang="en-US" dirty="0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52400" y="2286001"/>
            <a:ext cx="8763000" cy="3159898"/>
          </a:xfrm>
          <a:prstGeom prst="rect">
            <a:avLst/>
          </a:prstGeom>
          <a:noFill/>
          <a:ln/>
          <a:effectLst/>
        </p:spPr>
      </p:pic>
      <p:sp>
        <p:nvSpPr>
          <p:cNvPr id="6" name="Rectangle 5"/>
          <p:cNvSpPr/>
          <p:nvPr/>
        </p:nvSpPr>
        <p:spPr>
          <a:xfrm>
            <a:off x="76200" y="6183868"/>
            <a:ext cx="8610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kern="0" dirty="0" smtClean="0"/>
              <a:t>Note: </a:t>
            </a:r>
            <a:r>
              <a:rPr lang="en-US" kern="0" dirty="0" err="1" smtClean="0"/>
              <a:t>GCon</a:t>
            </a:r>
            <a:r>
              <a:rPr lang="en-US" kern="0" dirty="0" smtClean="0"/>
              <a:t>-D imposes one ACE and as such it removes one DOF</a:t>
            </a:r>
            <a:endParaRPr lang="en-US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543800" cy="990600"/>
          </a:xfrm>
        </p:spPr>
        <p:txBody>
          <a:bodyPr/>
          <a:lstStyle/>
          <a:p>
            <a:r>
              <a:rPr lang="en-US" sz="2800" dirty="0" smtClean="0"/>
              <a:t>Basic </a:t>
            </a:r>
            <a:r>
              <a:rPr lang="en-US" sz="2800" dirty="0" err="1" smtClean="0"/>
              <a:t>GCon</a:t>
            </a:r>
            <a:r>
              <a:rPr lang="en-US" sz="2800" dirty="0" smtClean="0"/>
              <a:t>: CD [Coordinate Difference]</a:t>
            </a:r>
            <a:br>
              <a:rPr lang="en-US" sz="2800" dirty="0" smtClean="0"/>
            </a:br>
            <a:r>
              <a:rPr lang="en-US" sz="1600" dirty="0" smtClean="0"/>
              <a:t>[Cntd.]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graphicFrame>
        <p:nvGraphicFramePr>
          <p:cNvPr id="2254852" name="Object 4"/>
          <p:cNvGraphicFramePr>
            <a:graphicFrameLocks noChangeAspect="1"/>
          </p:cNvGraphicFramePr>
          <p:nvPr/>
        </p:nvGraphicFramePr>
        <p:xfrm>
          <a:off x="1447800" y="1676400"/>
          <a:ext cx="6181555" cy="4727575"/>
        </p:xfrm>
        <a:graphic>
          <a:graphicData uri="http://schemas.openxmlformats.org/presentationml/2006/ole">
            <p:oleObj spid="_x0000_s2254852" name="Visio" r:id="rId4" imgW="4589585" imgH="350953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6362"/>
            <a:ext cx="7543800" cy="1112838"/>
          </a:xfrm>
        </p:spPr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GCon</a:t>
            </a:r>
            <a:r>
              <a:rPr lang="en-US" dirty="0" smtClean="0"/>
              <a:t>: CD </a:t>
            </a:r>
            <a:br>
              <a:rPr lang="en-US" dirty="0" smtClean="0"/>
            </a:br>
            <a:r>
              <a:rPr lang="en-US" sz="1600" dirty="0" smtClean="0"/>
              <a:t>[Cntd.]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3</a:t>
            </a:fld>
            <a:endParaRPr lang="en-US" altLang="en-US" dirty="0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394667" y="1809594"/>
            <a:ext cx="8421272" cy="4524217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GCon</a:t>
            </a:r>
            <a:r>
              <a:rPr lang="en-US" dirty="0" smtClean="0"/>
              <a:t>: CD</a:t>
            </a:r>
            <a:br>
              <a:rPr lang="en-US" dirty="0" smtClean="0"/>
            </a:br>
            <a:r>
              <a:rPr lang="en-US" sz="2000" dirty="0" smtClean="0"/>
              <a:t>[Cntd.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4</a:t>
            </a:fld>
            <a:endParaRPr lang="en-US" altLang="en-US" dirty="0"/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578439" y="2286000"/>
            <a:ext cx="7910921" cy="2666557"/>
          </a:xfrm>
          <a:prstGeom prst="rect">
            <a:avLst/>
          </a:prstGeom>
          <a:noFill/>
          <a:ln/>
          <a:effectLst/>
        </p:spPr>
      </p:pic>
      <p:sp>
        <p:nvSpPr>
          <p:cNvPr id="5" name="Rectangle 4"/>
          <p:cNvSpPr/>
          <p:nvPr/>
        </p:nvSpPr>
        <p:spPr>
          <a:xfrm>
            <a:off x="533400" y="5802868"/>
            <a:ext cx="777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kern="0" dirty="0" smtClean="0"/>
              <a:t>Note: </a:t>
            </a:r>
            <a:r>
              <a:rPr lang="en-US" kern="0" dirty="0" err="1" smtClean="0"/>
              <a:t>GCon</a:t>
            </a:r>
            <a:r>
              <a:rPr lang="en-US" kern="0" dirty="0" smtClean="0"/>
              <a:t>-CD imposes one ACE and as such it removes one DOF</a:t>
            </a:r>
            <a:endParaRPr lang="en-US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7772400" cy="1295400"/>
          </a:xfrm>
        </p:spPr>
        <p:txBody>
          <a:bodyPr/>
          <a:lstStyle/>
          <a:p>
            <a:r>
              <a:rPr lang="en-US" dirty="0" smtClean="0"/>
              <a:t>Intermediate </a:t>
            </a:r>
            <a:r>
              <a:rPr lang="en-US" dirty="0" err="1" smtClean="0"/>
              <a:t>GCon</a:t>
            </a:r>
            <a:r>
              <a:rPr lang="en-US" dirty="0" smtClean="0"/>
              <a:t>: </a:t>
            </a:r>
            <a:r>
              <a:rPr lang="en-US" dirty="0" smtClean="0">
                <a:latin typeface="cmsy10"/>
              </a:rPr>
              <a:t>?</a:t>
            </a:r>
            <a:r>
              <a:rPr lang="en-US" dirty="0" smtClean="0"/>
              <a:t>1 [Perpendicular 1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graphicFrame>
        <p:nvGraphicFramePr>
          <p:cNvPr id="2255879" name="Object 7"/>
          <p:cNvGraphicFramePr>
            <a:graphicFrameLocks noChangeAspect="1"/>
          </p:cNvGraphicFramePr>
          <p:nvPr/>
        </p:nvGraphicFramePr>
        <p:xfrm>
          <a:off x="1524000" y="1752600"/>
          <a:ext cx="5932521" cy="4337050"/>
        </p:xfrm>
        <a:graphic>
          <a:graphicData uri="http://schemas.openxmlformats.org/presentationml/2006/ole">
            <p:oleObj spid="_x0000_s2255879" name="Visio" r:id="rId4" imgW="4150321" imgH="303369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6362"/>
            <a:ext cx="7543800" cy="1112838"/>
          </a:xfrm>
        </p:spPr>
        <p:txBody>
          <a:bodyPr/>
          <a:lstStyle/>
          <a:p>
            <a:r>
              <a:rPr lang="en-US" dirty="0" smtClean="0"/>
              <a:t>Intermediate </a:t>
            </a:r>
            <a:r>
              <a:rPr lang="en-US" dirty="0" err="1" smtClean="0"/>
              <a:t>GCon</a:t>
            </a:r>
            <a:r>
              <a:rPr lang="en-US" dirty="0" smtClean="0"/>
              <a:t>: </a:t>
            </a:r>
            <a:r>
              <a:rPr lang="en-US" dirty="0" smtClean="0">
                <a:latin typeface="cmsy10"/>
              </a:rPr>
              <a:t>?</a:t>
            </a:r>
            <a:r>
              <a:rPr lang="en-US" dirty="0" smtClean="0"/>
              <a:t>1 </a:t>
            </a:r>
            <a:br>
              <a:rPr lang="en-US" dirty="0" smtClean="0"/>
            </a:br>
            <a:r>
              <a:rPr lang="en-US" sz="1600" dirty="0" smtClean="0"/>
              <a:t>[Cntd.]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6</a:t>
            </a:fld>
            <a:endParaRPr lang="en-US" altLang="en-US" dirty="0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27788" y="2057400"/>
            <a:ext cx="8929825" cy="4370181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06363"/>
            <a:ext cx="6629400" cy="808037"/>
          </a:xfrm>
        </p:spPr>
        <p:txBody>
          <a:bodyPr/>
          <a:lstStyle/>
          <a:p>
            <a:pPr eaLnBrk="1" hangingPunct="1"/>
            <a:r>
              <a:rPr lang="en-US" dirty="0" smtClean="0"/>
              <a:t>Position Analysis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686800" cy="5105400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en-US" sz="2000" dirty="0" smtClean="0"/>
              <a:t>How do you get the </a:t>
            </a:r>
            <a:r>
              <a:rPr lang="en-US" sz="2000" u="sng" dirty="0" smtClean="0"/>
              <a:t>position</a:t>
            </a:r>
            <a:r>
              <a:rPr lang="en-US" sz="2000" dirty="0" smtClean="0"/>
              <a:t> configuration of the mechanism?</a:t>
            </a:r>
          </a:p>
          <a:p>
            <a:pPr lvl="1" eaLnBrk="1" hangingPunct="1"/>
            <a:r>
              <a:rPr lang="en-US" sz="1800" dirty="0" smtClean="0"/>
              <a:t>Kinematic Analysis key observation: The number of constraints (kinematic and driving) is equal to the number of generalized coordinates: m=</a:t>
            </a:r>
            <a:r>
              <a:rPr lang="en-US" sz="1800" dirty="0" err="1" smtClean="0"/>
              <a:t>nc</a:t>
            </a:r>
            <a:endParaRPr lang="en-US" sz="1800" dirty="0" smtClean="0"/>
          </a:p>
          <a:p>
            <a:pPr lvl="2" eaLnBrk="1" hangingPunct="1"/>
            <a:r>
              <a:rPr lang="en-US" sz="1700" dirty="0" smtClean="0"/>
              <a:t>This is a prerequisite for Kinematic Analysis</a:t>
            </a:r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1" eaLnBrk="1" hangingPunct="1"/>
            <a:r>
              <a:rPr lang="en-US" sz="1900" dirty="0" smtClean="0"/>
              <a:t>The solution of the nonlinear system is found by using the so called “Newton-Raphson” algorithm</a:t>
            </a:r>
          </a:p>
          <a:p>
            <a:pPr lvl="2" eaLnBrk="1" hangingPunct="1"/>
            <a:r>
              <a:rPr lang="en-US" sz="1700" dirty="0" smtClean="0"/>
              <a:t>We’ll elaborate on this later, for now just assume that you have a way to solve the above nonlinear system to find the solution </a:t>
            </a:r>
            <a:r>
              <a:rPr lang="en-US" sz="1700" b="1" dirty="0" smtClean="0"/>
              <a:t>q</a:t>
            </a:r>
            <a:r>
              <a:rPr lang="en-US" sz="1700" dirty="0" smtClean="0"/>
              <a:t>(t)</a:t>
            </a:r>
          </a:p>
        </p:txBody>
      </p:sp>
      <p:pic>
        <p:nvPicPr>
          <p:cNvPr id="172037" name="Picture 5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90600" y="4191000"/>
            <a:ext cx="965200" cy="280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72038" name="Picture 6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4343400"/>
            <a:ext cx="2185988" cy="280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72039" name="Picture 7" descr="arrowRedDa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164292">
            <a:off x="3990975" y="3733800"/>
            <a:ext cx="733425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2040" name="Picture 8" descr="arrowRedDan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-6211897">
            <a:off x="1064419" y="3688556"/>
            <a:ext cx="504825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2041" name="Picture 9" descr="TP_tmp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43000" y="3124200"/>
            <a:ext cx="3530600" cy="660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72042" name="Text Box 10"/>
          <p:cNvSpPr txBox="1">
            <a:spLocks noChangeArrowheads="1"/>
          </p:cNvSpPr>
          <p:nvPr/>
        </p:nvSpPr>
        <p:spPr bwMode="auto">
          <a:xfrm>
            <a:off x="6705600" y="2819400"/>
            <a:ext cx="2133600" cy="15684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r>
              <a:rPr lang="en-US" sz="1600"/>
              <a:t>IMPORTANT: This is a nonlinear systems with </a:t>
            </a:r>
            <a:r>
              <a:rPr lang="en-US" sz="1600" i="1"/>
              <a:t>nc</a:t>
            </a:r>
            <a:r>
              <a:rPr lang="en-US" sz="1600"/>
              <a:t> equations and </a:t>
            </a:r>
            <a:r>
              <a:rPr lang="en-US" sz="1600" i="1"/>
              <a:t>nc</a:t>
            </a:r>
            <a:r>
              <a:rPr lang="en-US" sz="1600"/>
              <a:t> unknowns that you must solve to find </a:t>
            </a:r>
            <a:r>
              <a:rPr lang="en-US" sz="1600" b="1"/>
              <a:t>q</a:t>
            </a:r>
          </a:p>
        </p:txBody>
      </p:sp>
      <p:pic>
        <p:nvPicPr>
          <p:cNvPr id="172043" name="Picture 11" descr="arrowRedDa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-2632202">
            <a:off x="5638800" y="3200400"/>
            <a:ext cx="733425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2044" name="Text Box 12"/>
          <p:cNvSpPr txBox="1">
            <a:spLocks noChangeArrowheads="1"/>
          </p:cNvSpPr>
          <p:nvPr/>
        </p:nvSpPr>
        <p:spPr bwMode="auto">
          <a:xfrm>
            <a:off x="838200" y="2997200"/>
            <a:ext cx="4419600" cy="18034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endParaRPr lang="en-US" sz="1600"/>
          </a:p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endParaRPr lang="en-US" sz="1600"/>
          </a:p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endParaRPr lang="en-US" sz="1600"/>
          </a:p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endParaRPr lang="en-US" sz="1600"/>
          </a:p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endParaRPr lang="en-US" sz="1600"/>
          </a:p>
        </p:txBody>
      </p:sp>
      <p:sp>
        <p:nvSpPr>
          <p:cNvPr id="14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4962"/>
            <a:ext cx="5410200" cy="808038"/>
          </a:xfrm>
        </p:spPr>
        <p:txBody>
          <a:bodyPr/>
          <a:lstStyle/>
          <a:p>
            <a:pPr eaLnBrk="1" hangingPunct="1"/>
            <a:r>
              <a:rPr lang="en-US" sz="3200" dirty="0" smtClean="0"/>
              <a:t>Velocity Analysis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19263"/>
            <a:ext cx="8686800" cy="4986337"/>
          </a:xfrm>
        </p:spPr>
        <p:txBody>
          <a:bodyPr/>
          <a:lstStyle/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ake one time derivative of constraints </a:t>
            </a:r>
            <a:r>
              <a:rPr lang="en-US" b="1" dirty="0" smtClean="0">
                <a:latin typeface="Symbol" pitchFamily="18" charset="2"/>
                <a:sym typeface="Symbol" pitchFamily="18" charset="2"/>
              </a:rPr>
              <a:t></a:t>
            </a:r>
            <a:r>
              <a:rPr lang="en-US" dirty="0" smtClean="0"/>
              <a:t>(</a:t>
            </a:r>
            <a:r>
              <a:rPr lang="en-US" dirty="0" err="1" smtClean="0"/>
              <a:t>q,t</a:t>
            </a:r>
            <a:r>
              <a:rPr lang="en-US" dirty="0" smtClean="0"/>
              <a:t>) to obtain the </a:t>
            </a:r>
            <a:r>
              <a:rPr lang="en-US" b="1" u="sng" dirty="0" smtClean="0"/>
              <a:t>velocity equation</a:t>
            </a:r>
            <a:r>
              <a:rPr lang="en-US" b="1" dirty="0" smtClean="0"/>
              <a:t>:</a:t>
            </a:r>
            <a:endParaRPr lang="en-US" b="1" u="sng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e Jacobian has as many rows (m) as it has columns (</a:t>
            </a:r>
            <a:r>
              <a:rPr lang="en-US" dirty="0" err="1" smtClean="0"/>
              <a:t>nc</a:t>
            </a:r>
            <a:r>
              <a:rPr lang="en-US" dirty="0" smtClean="0"/>
              <a:t>) since for Kinematics Analysis, NDOF=</a:t>
            </a:r>
            <a:r>
              <a:rPr lang="en-US" dirty="0" err="1" smtClean="0"/>
              <a:t>nc</a:t>
            </a:r>
            <a:r>
              <a:rPr lang="en-US" dirty="0" smtClean="0"/>
              <a:t>-m =0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erefore, you have a linear system that you need to solve to recover </a:t>
            </a:r>
          </a:p>
        </p:txBody>
      </p:sp>
      <p:pic>
        <p:nvPicPr>
          <p:cNvPr id="173061" name="Picture 5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38400" y="3192462"/>
            <a:ext cx="4114800" cy="541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8546432" y="5686926"/>
            <a:ext cx="152400" cy="254508"/>
          </a:xfrm>
          <a:prstGeom prst="rect">
            <a:avLst/>
          </a:prstGeom>
        </p:spPr>
      </p:pic>
      <p:sp>
        <p:nvSpPr>
          <p:cNvPr id="11" name="Left Brace 10"/>
          <p:cNvSpPr/>
          <p:nvPr/>
        </p:nvSpPr>
        <p:spPr>
          <a:xfrm rot="16200000">
            <a:off x="6248400" y="3429000"/>
            <a:ext cx="228600" cy="533400"/>
          </a:xfrm>
          <a:prstGeom prst="leftBrace">
            <a:avLst>
              <a:gd name="adj1" fmla="val 39912"/>
              <a:gd name="adj2" fmla="val 48684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13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6248400" y="3886200"/>
            <a:ext cx="162632" cy="162632"/>
          </a:xfrm>
          <a:prstGeom prst="rect">
            <a:avLst/>
          </a:prstGeom>
          <a:noFill/>
          <a:ln/>
          <a:effectLst/>
        </p:spPr>
      </p:pic>
      <p:pic>
        <p:nvPicPr>
          <p:cNvPr id="15" name="Picture 14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3750454" y="6324600"/>
            <a:ext cx="1240323" cy="358576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315200" cy="655638"/>
          </a:xfrm>
        </p:spPr>
        <p:txBody>
          <a:bodyPr/>
          <a:lstStyle/>
          <a:p>
            <a:pPr eaLnBrk="1" hangingPunct="1"/>
            <a:r>
              <a:rPr lang="en-US" dirty="0" smtClean="0"/>
              <a:t>Acceleration Analysis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19263"/>
            <a:ext cx="8686800" cy="4986337"/>
          </a:xfrm>
        </p:spPr>
        <p:txBody>
          <a:bodyPr/>
          <a:lstStyle/>
          <a:p>
            <a:pPr eaLnBrk="1" hangingPunct="1"/>
            <a:r>
              <a:rPr lang="en-US" sz="1800" dirty="0" smtClean="0"/>
              <a:t>Take yet one more time derivative to obtain the </a:t>
            </a:r>
            <a:r>
              <a:rPr lang="en-US" sz="1800" b="1" u="sng" dirty="0" smtClean="0"/>
              <a:t>acceleration equation</a:t>
            </a:r>
            <a:r>
              <a:rPr lang="en-US" sz="1800" b="1" dirty="0" smtClean="0"/>
              <a:t>:</a:t>
            </a:r>
            <a:endParaRPr lang="en-US" sz="1800" b="1" u="sng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smtClean="0"/>
              <a:t>NOTE: Getting right-hand side of acceleration equation is tedious</a:t>
            </a:r>
          </a:p>
          <a:p>
            <a:pPr lvl="1" eaLnBrk="1" hangingPunct="1"/>
            <a:r>
              <a:rPr lang="en-US" sz="1600" dirty="0" smtClean="0"/>
              <a:t>One observation that simplifies the computation: note that the right side of the above equation is made up of everything in the expression of       that does *not* depend on second time derivatives (accelerations)</a:t>
            </a:r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smtClean="0"/>
              <a:t>Just like we pointed out for the velocity analysis, you also have to solve a linear system to retrieve the acceleration </a:t>
            </a:r>
          </a:p>
        </p:txBody>
      </p:sp>
      <p:pic>
        <p:nvPicPr>
          <p:cNvPr id="173062" name="Picture 6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66800" y="2438400"/>
            <a:ext cx="7167563" cy="561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4231105" y="5811253"/>
            <a:ext cx="152400" cy="254508"/>
          </a:xfrm>
          <a:prstGeom prst="rect">
            <a:avLst/>
          </a:prstGeom>
        </p:spPr>
      </p:pic>
      <p:pic>
        <p:nvPicPr>
          <p:cNvPr id="11" name="Picture 10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5969508" y="4267200"/>
            <a:ext cx="202692" cy="254508"/>
          </a:xfrm>
          <a:prstGeom prst="rect">
            <a:avLst/>
          </a:prstGeom>
          <a:noFill/>
          <a:ln/>
          <a:effectLst/>
        </p:spPr>
      </p:pic>
      <p:sp>
        <p:nvSpPr>
          <p:cNvPr id="13" name="Left Brace 12"/>
          <p:cNvSpPr/>
          <p:nvPr/>
        </p:nvSpPr>
        <p:spPr>
          <a:xfrm rot="16200000">
            <a:off x="6705600" y="1600200"/>
            <a:ext cx="228600" cy="2971800"/>
          </a:xfrm>
          <a:prstGeom prst="leftBrace">
            <a:avLst>
              <a:gd name="adj1" fmla="val 57456"/>
              <a:gd name="adj2" fmla="val 50000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/>
          <a:stretch>
            <a:fillRect/>
          </a:stretch>
        </p:blipFill>
        <p:spPr>
          <a:xfrm>
            <a:off x="6705600" y="3276600"/>
            <a:ext cx="228600" cy="228600"/>
          </a:xfrm>
          <a:prstGeom prst="rect">
            <a:avLst/>
          </a:prstGeom>
        </p:spPr>
      </p:pic>
      <p:pic>
        <p:nvPicPr>
          <p:cNvPr id="19" name="Picture 18" descr="TP_tmp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/>
          <a:stretch>
            <a:fillRect/>
          </a:stretch>
        </p:blipFill>
        <p:spPr bwMode="auto">
          <a:xfrm>
            <a:off x="3733800" y="6324600"/>
            <a:ext cx="1273631" cy="358575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</a:t>
            </a:r>
            <a:br>
              <a:rPr lang="en-US" dirty="0" smtClean="0"/>
            </a:br>
            <a:r>
              <a:rPr lang="en-US" dirty="0" smtClean="0"/>
              <a:t>Kinematic Analysis</a:t>
            </a:r>
            <a:endParaRPr lang="en-US" dirty="0"/>
          </a:p>
        </p:txBody>
      </p:sp>
      <p:pic>
        <p:nvPicPr>
          <p:cNvPr id="6" name="Content Placeholder 5" descr="TP_tmp.png"/>
          <p:cNvPicPr>
            <a:picLocks noGrp="1" noChangeAspect="1"/>
          </p:cNvPicPr>
          <p:nvPr>
            <p:ph idx="1"/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533400" y="1905000"/>
            <a:ext cx="7188721" cy="177851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graphicFrame>
        <p:nvGraphicFramePr>
          <p:cNvPr id="2206722" name="Object 2"/>
          <p:cNvGraphicFramePr>
            <a:graphicFrameLocks noChangeAspect="1"/>
          </p:cNvGraphicFramePr>
          <p:nvPr/>
        </p:nvGraphicFramePr>
        <p:xfrm>
          <a:off x="304800" y="3810000"/>
          <a:ext cx="3179763" cy="2903537"/>
        </p:xfrm>
        <a:graphic>
          <a:graphicData uri="http://schemas.openxmlformats.org/presentationml/2006/ole">
            <p:oleObj spid="_x0000_s2206722" name="Visio" r:id="rId6" imgW="3179298" imgH="290286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7543800" cy="1295400"/>
          </a:xfrm>
        </p:spPr>
        <p:txBody>
          <a:bodyPr/>
          <a:lstStyle/>
          <a:p>
            <a:pPr eaLnBrk="1" hangingPunct="1"/>
            <a:r>
              <a:rPr lang="en-US" sz="3500" dirty="0" smtClean="0"/>
              <a:t>Kinematics Analysis:</a:t>
            </a:r>
            <a:br>
              <a:rPr lang="en-US" sz="3500" dirty="0" smtClean="0"/>
            </a:br>
            <a:r>
              <a:rPr lang="en-US" sz="3500" dirty="0" smtClean="0"/>
              <a:t>Comments on the Three Stages</a:t>
            </a:r>
            <a:endParaRPr lang="en-US" sz="2700" dirty="0" smtClean="0"/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4582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The three stages of Kinematics Analysis: </a:t>
            </a:r>
            <a:r>
              <a:rPr lang="en-US" sz="1800" u="sng" dirty="0" smtClean="0"/>
              <a:t>position</a:t>
            </a:r>
            <a:r>
              <a:rPr lang="en-US" sz="1800" dirty="0" smtClean="0"/>
              <a:t> analysis, </a:t>
            </a:r>
            <a:r>
              <a:rPr lang="en-US" sz="1800" u="sng" dirty="0" smtClean="0"/>
              <a:t>velocity</a:t>
            </a:r>
            <a:r>
              <a:rPr lang="en-US" sz="1800" dirty="0" smtClean="0"/>
              <a:t> analysis, and </a:t>
            </a:r>
            <a:r>
              <a:rPr lang="en-US" sz="1800" u="sng" dirty="0" smtClean="0"/>
              <a:t>acceleration</a:t>
            </a:r>
            <a:r>
              <a:rPr lang="en-US" sz="1800" dirty="0" smtClean="0"/>
              <a:t> analysis they each follow *very* similar recipes for finding for each body of the mechanism its position, velocity, and acceleration, respectively</a:t>
            </a:r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LL STAGES RELY ON THE CONCEPT OF JACOBIAN MATRIX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dirty="0" smtClean="0">
                <a:latin typeface="Symbol" pitchFamily="18" charset="2"/>
                <a:sym typeface="Symbol" pitchFamily="18" charset="2"/>
              </a:rPr>
              <a:t></a:t>
            </a:r>
            <a:r>
              <a:rPr lang="en-US" sz="1600" b="1" baseline="-25000" dirty="0" smtClean="0">
                <a:sym typeface="Symbol" pitchFamily="18" charset="2"/>
              </a:rPr>
              <a:t>q</a:t>
            </a:r>
            <a:r>
              <a:rPr lang="en-US" sz="1600" dirty="0" smtClean="0"/>
              <a:t> – the partial derivative of the constraints </a:t>
            </a:r>
            <a:r>
              <a:rPr lang="en-US" sz="1600" dirty="0" err="1" smtClean="0"/>
              <a:t>wrt</a:t>
            </a:r>
            <a:r>
              <a:rPr lang="en-US" sz="1600" dirty="0" smtClean="0"/>
              <a:t> the generalized coordinates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LL STAGES REQUIRE THE SOLUTION OF A SYSTEM OF EQUATIONS</a:t>
            </a:r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WHAT IS </a:t>
            </a:r>
            <a:r>
              <a:rPr lang="en-US" sz="1800" i="1" dirty="0" smtClean="0"/>
              <a:t>DIFFERENT</a:t>
            </a:r>
            <a:r>
              <a:rPr lang="en-US" sz="1800" dirty="0" smtClean="0"/>
              <a:t> BETWEEN THE THREE STAGES IS THE EXPRESSION OF THE RIGHT-SIDE OF THE LINEAR EQUATION, “</a:t>
            </a:r>
            <a:r>
              <a:rPr lang="en-US" sz="1800" b="1" dirty="0" smtClean="0"/>
              <a:t>b</a:t>
            </a:r>
            <a:r>
              <a:rPr lang="en-US" sz="1800" dirty="0" smtClean="0"/>
              <a:t>”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600" dirty="0" smtClean="0"/>
          </a:p>
        </p:txBody>
      </p:sp>
      <p:pic>
        <p:nvPicPr>
          <p:cNvPr id="171013" name="Picture 5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4572000"/>
            <a:ext cx="1455738" cy="381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6172200" cy="808038"/>
          </a:xfrm>
        </p:spPr>
        <p:txBody>
          <a:bodyPr/>
          <a:lstStyle/>
          <a:p>
            <a:pPr eaLnBrk="1" hangingPunct="1"/>
            <a:r>
              <a:rPr lang="en-US" smtClean="0"/>
              <a:t>The Drill…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074" y="1905000"/>
            <a:ext cx="9039726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Step 1: Identify the geometry of the motion whenever a constraint is limiting the absolute or relative motion of a body</a:t>
            </a:r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Step 2: Identify the attributes needed to fully describe the geometric constraint</a:t>
            </a:r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Step 3: Formulate the algebraic constraint equations </a:t>
            </a:r>
            <a:r>
              <a:rPr lang="en-US" sz="1800" b="1" dirty="0" smtClean="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</a:t>
            </a:r>
            <a:r>
              <a:rPr lang="en-US" sz="1800" dirty="0" smtClean="0">
                <a:solidFill>
                  <a:srgbClr val="FF0000"/>
                </a:solidFill>
              </a:rPr>
              <a:t>(</a:t>
            </a:r>
            <a:r>
              <a:rPr lang="en-US" sz="1800" b="1" dirty="0" err="1" smtClean="0">
                <a:solidFill>
                  <a:srgbClr val="FF0000"/>
                </a:solidFill>
              </a:rPr>
              <a:t>q,</a:t>
            </a:r>
            <a:r>
              <a:rPr lang="en-US" sz="1800" dirty="0" err="1" smtClean="0">
                <a:solidFill>
                  <a:srgbClr val="FF0000"/>
                </a:solidFill>
              </a:rPr>
              <a:t>t</a:t>
            </a:r>
            <a:r>
              <a:rPr lang="en-US" sz="1800" dirty="0" smtClean="0">
                <a:solidFill>
                  <a:srgbClr val="FF0000"/>
                </a:solidFill>
              </a:rPr>
              <a:t>)=</a:t>
            </a:r>
            <a:r>
              <a:rPr lang="en-US" sz="1800" b="1" dirty="0" smtClean="0">
                <a:solidFill>
                  <a:srgbClr val="FF0000"/>
                </a:solidFill>
              </a:rPr>
              <a:t>0</a:t>
            </a:r>
            <a:r>
              <a:rPr lang="en-US" sz="1800" dirty="0" smtClean="0"/>
              <a:t>, that capture the effect of the geometric constraint</a:t>
            </a:r>
            <a:endParaRPr lang="en-US" sz="1800" b="1" dirty="0" smtClean="0"/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Step 4: Compute the Jacobian (or the sensitivity matrix) </a:t>
            </a:r>
            <a:r>
              <a:rPr lang="en-US" sz="1800" b="1" dirty="0" smtClean="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</a:t>
            </a:r>
            <a:r>
              <a:rPr lang="en-US" sz="1800" b="1" baseline="-25000" dirty="0" smtClean="0">
                <a:solidFill>
                  <a:srgbClr val="FF0000"/>
                </a:solidFill>
                <a:sym typeface="Symbol" pitchFamily="18" charset="2"/>
              </a:rPr>
              <a:t>q</a:t>
            </a:r>
            <a:endParaRPr lang="en-US" sz="1800" b="1" dirty="0" smtClean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Step 5: Compute </a:t>
            </a:r>
            <a:r>
              <a:rPr lang="en-US" sz="1800" dirty="0" smtClean="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</a:t>
            </a:r>
            <a:r>
              <a:rPr lang="en-US" sz="1800" dirty="0" smtClean="0"/>
              <a:t>, the right side of the velocity equation</a:t>
            </a:r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Step 6: Compute </a:t>
            </a:r>
            <a:r>
              <a:rPr lang="en-US" sz="1800" dirty="0" smtClean="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</a:t>
            </a:r>
            <a:r>
              <a:rPr lang="en-US" sz="1800" dirty="0" smtClean="0"/>
              <a:t>, the right side of the acceleration equation (</a:t>
            </a:r>
            <a:r>
              <a:rPr lang="en-US" sz="1800" u="sng" dirty="0" smtClean="0"/>
              <a:t>tedious</a:t>
            </a:r>
            <a:r>
              <a:rPr lang="en-US" sz="1800" dirty="0" smtClean="0"/>
              <a:t>…)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menclature &amp; Notation Conven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719262"/>
            <a:ext cx="8839200" cy="4986337"/>
          </a:xfrm>
        </p:spPr>
        <p:txBody>
          <a:bodyPr/>
          <a:lstStyle/>
          <a:p>
            <a:r>
              <a:rPr lang="en-US" sz="1800" dirty="0" smtClean="0"/>
              <a:t>Geometric Constraint (</a:t>
            </a:r>
            <a:r>
              <a:rPr lang="en-US" sz="1800" dirty="0" err="1" smtClean="0"/>
              <a:t>GCon</a:t>
            </a:r>
            <a:r>
              <a:rPr lang="en-US" sz="1800" dirty="0" smtClean="0"/>
              <a:t>): a real world geometric feature of the motion of the mechanical system </a:t>
            </a:r>
          </a:p>
          <a:p>
            <a:pPr lvl="1"/>
            <a:r>
              <a:rPr lang="en-US" sz="1600" dirty="0" smtClean="0"/>
              <a:t>Examples: </a:t>
            </a:r>
          </a:p>
          <a:p>
            <a:pPr lvl="2"/>
            <a:r>
              <a:rPr lang="en-US" sz="1400" dirty="0" smtClean="0"/>
              <a:t>Particle moves around point (1,2,3) on a sphere of radius 2.0</a:t>
            </a:r>
          </a:p>
          <a:p>
            <a:pPr lvl="2"/>
            <a:r>
              <a:rPr lang="en-US" sz="1400" dirty="0" smtClean="0"/>
              <a:t>A unit vector </a:t>
            </a:r>
            <a:r>
              <a:rPr lang="en-US" sz="1400" b="1" dirty="0" smtClean="0">
                <a:latin typeface="Arial"/>
              </a:rPr>
              <a:t>u</a:t>
            </a:r>
            <a:r>
              <a:rPr lang="en-US" sz="1400" baseline="-25000" dirty="0" smtClean="0">
                <a:latin typeface="Arial"/>
              </a:rPr>
              <a:t>6</a:t>
            </a:r>
            <a:r>
              <a:rPr lang="en-US" sz="1400" dirty="0" smtClean="0"/>
              <a:t> on body 6 is perpendicular on a certain unit vector </a:t>
            </a:r>
            <a:r>
              <a:rPr lang="en-US" sz="1400" b="1" dirty="0" smtClean="0">
                <a:latin typeface="Arial"/>
              </a:rPr>
              <a:t>u</a:t>
            </a:r>
            <a:r>
              <a:rPr lang="en-US" sz="1400" baseline="-25000" dirty="0" smtClean="0">
                <a:latin typeface="Arial"/>
              </a:rPr>
              <a:t>9</a:t>
            </a:r>
            <a:r>
              <a:rPr lang="en-US" sz="1400" dirty="0" smtClean="0"/>
              <a:t> on body 9</a:t>
            </a:r>
          </a:p>
          <a:p>
            <a:pPr lvl="2"/>
            <a:r>
              <a:rPr lang="en-US" sz="1400" dirty="0" smtClean="0"/>
              <a:t>The y coordinate of point Q on body 8 is 14.5</a:t>
            </a:r>
          </a:p>
          <a:p>
            <a:pPr lvl="3"/>
            <a:endParaRPr lang="en-US" dirty="0" smtClean="0"/>
          </a:p>
          <a:p>
            <a:r>
              <a:rPr lang="en-US" sz="1800" dirty="0" smtClean="0"/>
              <a:t>Algebraic Constraint Equations (ACEs): in the virtual world, a collection of one or more algebraic constraints, involving the generalized coordinates of the mechanism and possibly time t, that capture the geometry of the motion as induced by a certain Geometric Constraint</a:t>
            </a:r>
          </a:p>
          <a:p>
            <a:pPr lvl="1"/>
            <a:r>
              <a:rPr lang="en-US" sz="1600" dirty="0" smtClean="0"/>
              <a:t>Examples: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dirty="0" smtClean="0"/>
          </a:p>
          <a:p>
            <a:r>
              <a:rPr lang="en-US" sz="1800" dirty="0" smtClean="0"/>
              <a:t>Modeling: the process that starts with the idealization of the real world to yield a </a:t>
            </a:r>
            <a:r>
              <a:rPr lang="en-US" sz="1800" dirty="0" err="1" smtClean="0"/>
              <a:t>GCon</a:t>
            </a:r>
            <a:r>
              <a:rPr lang="en-US" sz="1800" dirty="0" smtClean="0"/>
              <a:t> and continues with the </a:t>
            </a:r>
            <a:r>
              <a:rPr lang="en-US" sz="1800" dirty="0" err="1" smtClean="0"/>
              <a:t>GCon</a:t>
            </a:r>
            <a:r>
              <a:rPr lang="en-US" sz="1800" dirty="0" smtClean="0"/>
              <a:t> abstracting into a set of ACEs</a:t>
            </a:r>
          </a:p>
          <a:p>
            <a:pPr lvl="2">
              <a:buNone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438400" y="4800600"/>
            <a:ext cx="2945251" cy="896778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DAN@OLDLMPNFUVWXYL44" val="3511"/>
  <p:tag name="DEFAULTDISPLAYSOURCE" val="\documentclass{article}\pagestyle{empty}&#10;\begin{document}&#10;&#10;\end{document}&#10;"/>
  <p:tag name="EMBEDFONTS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{\ddot {\bf q}}  template TPT1  env TPENV1  fore 0  back 16777215  eqnno 2"/>
  <p:tag name="FILENAME" val="TP_tmp"/>
  <p:tag name="ORIGWIDTH" val="6"/>
  <p:tag name="PICTUREFILESIZE" val="100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{\ddot {\bf {\Phi}}}  template TPT1  env TPENV1  fore 0  back 16777215  eqnno 2"/>
  <p:tag name="FILENAME" val="TP_tmp"/>
  <p:tag name="ORIGWIDTH" val="8"/>
  <p:tag name="PICTUREFILESIZE" val="105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{\color{red}${\bf {\gamma}}$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"/>
  <p:tag name="PICTUREFILESIZE" val="89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{\color{red}&#10;\[&#10;{\bf{\Phi}}_{\bf{q}} \ddot {\bf{q}} &#10;=&#10;{\bf {\gamma}}&#10;\]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9"/>
  <p:tag name="PICTUREFILESIZE" val="267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A particle moves on a circle of radius 1&#10; \item The generalized coordinates used are ${\bf q} = [x \; , \; y ]^T$&#10; \item The y coordinate has a prescribed motion: $y(t) = 0.1 \sin(50\pi t)$&#10; \item Carry our Position Analysis for the given one particle system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83"/>
  <p:tag name="PICTUREFILESIZE" val="5821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Phi}_{\bf q}  \; {\bf x} = {\bf b}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42"/>
  <p:tag name="PICTUREFILESIZE" val="261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$(x-1)^2 + (y-2)^2 + (z-3)^2 - 4 = 0$&#10; \item ${\bf u}_6^T \cdot {\bf u}_9 = 0$&#10; \item $[0 \; 1 \; 0] \cdot {\bf r}^Q_8 - 14.5 = 0$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74"/>
  <p:tag name="PICTUREFILESIZE" val="2261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3cm,right=3cm]{geometry} &#10;\begin{document}&#10;\begin{itemize}&#10; \item Step 1. GCon ${\Phi ^{DP1}}$  reflects the fact that motion is such that the dot product between a vector on body $i$ and a second vector on body $j$ assumes a specified value.  &#10; &#10; \item Step 2. We have the following attributes (quantities required to properly define the GCon above):&#10; &#10;\begin{itemize}&#10; \item Body $i$ and the associated L-RF$_i$.  On that body, we need to know the algebraic vector ${\bar {\bf a}}_i$ &#10; \item Body $j$ and the associated L-RF$_j$.  On that body, we need to know the algebraic vector ${\bar {\bf a}}_j$ &#10; \item The prescribed value that the dot product should assume.  This prescribed value {\textit{does not depend}} on GCs, but might depend on time.  The prescribed value is specified through the function $f(t)$.&#10; &#10;\begin{itemize}&#10; \item Most often, $f(t)=0$, which indicates that the two vectors are orthogonal.&#10; \item If $f(t)$ actually depends on time, this leads to ${\Phi ^{DP1}}$ being a driving (rheonomic) constraint.&#10;\end{itemize}&#10;\end{itemize}&#10;&#10; \item Step 3. The ACE asserts  that:&#10;&#10;\[&#10;{\Phi ^{DP1}}(i,{\bar {\bf a}}_i,j,{\bar {\bf a}}_j, f(t)) &#10;=&#10;{{\bar {\bf a}}_i}^T {\bf A}^T_i  {\bf A}_j {\bar {\bf a}}_j - f(t)&#10;=&#10;0&#10;\]&#10;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28"/>
  <p:tag name="PICTUREFILESIZE" val="23989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4.3cm,right=4.3cm]{geometry} &#10;\begin{document}&#10;\begin{itemize}&#10; \item Step 4. The Jacobian for DP1: discussed next lecture&#10; &#10; \item Step 5. The $\nu$ term that enters the righ-hand side of the velocity equation assumes the form:&#10; \[&#10; \nu^{DP1} = -\frac{\partial {\Phi^{DP1}}}{\partial t} = \frac{\partial f}{\partial t}&#10; \]&#10;&#10; \item Step 6. The $\gamma$ term that enters the righ-hand side of the acceleration equation assumes the form:&#10; \[&#10; \gamma^{DP1} = - {\bar {\bf a}}_j^T &#10; ({\bf A}^T_j {\bf A}_i {\tilde {\bar {\omega}}}_i {\tilde {\bar {\omega}}}_i &#10; + &#10; {\tilde {\bar {\omega}}}_j {\tilde {\bar {\omega}}}_j  {\bf A}^T_j {\bf A}_i  ){\bar {\bf a}}_i&#10; +&#10; 2 {{\bar {\omega}}}^T_j {\tilde {\bar {\bf a}}}_j {\bf A}^T_j {\bf A}_i {\tilde {\bar {\bf a}}}_i {{\bar {\omega}}}_i + \frac{\partial^2 f}{\partial t^2}&#10; \]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53"/>
  <p:tag name="PICTUREFILESIZE" val="10595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3cm,right=3cm]{geometry} &#10;\begin{document}&#10;\begin{itemize}&#10; \item Step 1. GCon ${\Phi ^{DP2}}$  reflects the fact that motion is such that the dot product between a vector ${\vec{\bf a}}_i$ on body $i$ and a second vector ${\overrightarrow{P_i Q_j}}$ from body $i$ to body $j$ assumes a specified value.  &#10; &#10; \item Step 2. We have the following attributes (quantities required to properly define the GCon above):&#10; &#10;\begin{itemize}&#10; \item Body $i$ and the associated L-RF$_i$.  On that body we need to know ({\textit{1}}) the algebraic vector ${\bar {\bf a}}_i$, and ({\textit{2}}) the location ${\bar{\bf s}}^P_i$ of the point $P_i$.&#10; \item Body $j$ and the associated L-RF$_j$.  On that body, we need to know the location ${\bar {\bf s}}^Q_j$ of the point $Q_j$&#10; \item The prescribed value that the dot product should assume.  This prescribed value {\textit{does not depend}} on GCs, but might depend on time.  The prescribed value is specified through the function $f(t)$.&#10; &#10;\begin{itemize}&#10; \item Most often, $f(t)=0$, which indicates that ${\vec{\bf a}}_i$ and ${\overrightarrow{P_i Q_j}}$ are orthogonal.&#10; \item If $f(t)$ actually depends on time, this leads to ${\Phi ^{DP2}}$ being a driving (rheonomic) constraint.&#10;\end{itemize}&#10;\end{itemize}&#10;&#10; \item Step 3. The DP2-ACE asserts that:&#10;&#10;\[&#10;{\Phi ^{DP2}}(i,{\bar {\bf a}}_i,{\bar {\bf s}}^P_i,j,{\bar {\bf s}}^Q_j, f(t)) &#10;= {{\bar {\bf a}}_i}^T {\bf A}^T_i {\bf d}_{ij} - f(t)&#10;=&#10;{{\bar {\bf a}}_i}^T {\bf A}^T_i  ({\bf r}_j + {\bf A}_j {\bar {\bf s}}^Q_j -  {\bf r}_i - {\bf A}_i {\bar {\bf s}}^P_i)  - f(t)&#10;=&#10;0&#10;\]&#10;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28"/>
  <p:tag name="PICTUREFILESIZE" val="27654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[12pt]{slides}&#10;\usepackage{theorem, amsfonts, amsmath, latexsym, epsfig}&#10;\usepackage{graphicx}&#10;\usepackage{bbm}&#10;\begin{document}&#10;\[&#10;{\bf q} \in {\mathbbm{R}}^{nc}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72"/>
  <p:tag name="PICTUREFILESIZE" val="621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4.3cm,right=4.3cm]{geometry} &#10;\begin{document}&#10;\begin{itemize}&#10; \item Step 4. The Jacobian for DP2: discussed next lecture&#10; &#10; \item Step 5. The $\nu$ term that enters the righ-hand side of the velocity equation assumes the form:&#10; \[&#10; \nu^{DP2} = -\frac{\partial {\Phi^{DP2}}}{\partial t} = \frac{\partial f}{\partial t}&#10; \]&#10;&#10; \item Step 6. The $\gamma$ term that enters the righ-hand side of the acceleration equation assumes the form:&#10; \[&#10; \begin{array}{rcl}&#10; \gamma^{DP2} &amp; = &amp;&#10; 2 {\bar {\bf \omega}}^T_i {\tilde {\bar{ \bf a}}}_i {\bf A}^T_i ({\dot {\bf r}}_i - {\dot {\bf r}}_j)&#10; +&#10; 2 [{\bar {\bf s}}^{Q}_j]^T {\tilde {\bar {\bf \omega}}}_j {\bf A}^T_j {\bf A}_i {\tilde  {\bar {\bf \omega}}}_i {\bar {\bf a}}_i &#10; -&#10; [{\bar {\bf s}}_i^P]^T {\tilde  {\bar {\bf \omega}}}_i {\tilde  {\bar {\bf \omega}}}_i {\bar {\bf a}}_i \vspace{0.3cm} \\&#10; &amp; &amp; -&#10; [{\bar {\bf s}}^{Q}_j]^T {\tilde {\bar {\bf \omega}}}_j {\tilde {\bar {\bf \omega}}}_j {\bf A}^T_j {\bf A}_i   {\bar {\bf a}}_i  &#10; -&#10; {{\bf d}}_{ij}^T {\bf A}_i {\tilde {\bar {\bf \omega}}}_i {\tilde {\bar {\bf \omega}}}_i {\bar {\bf a}}_i &#10; + &#10; \frac{\partial^2 f}{\partial t^2}&#10; \end{array}&#10; \]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53"/>
  <p:tag name="PICTUREFILESIZE" val="12018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2.5cm,right=2.5cm]{geometry} &#10;\begin{document}&#10;\begin{itemize}&#10; \item Step 1. GCon ${\Phi ^{D}}$  reflects the fact that motion is such that the distance between point $P$ on body $i$ and point $Q$ on body $j$ assumes a specified value greater than zero.  &#10; &#10; \item Step 2. GCon attributes (quantities required to properly define the GCon above):&#10; &#10;\begin{itemize}&#10; \item Body $i$ and the associated L-RF$_i$.  On that body we need to know the location ${\bar {\bf s}}^P_i$ of the point $P$.&#10; \item Body $j$ and the associated L-RF$_j$.  On that body, we need to know the location ${\bar{\bf s}}^Q_j$ of the point $Q$&#10; \item The prescribed value that the distance between the two points assumes.  This prescribed value {\textit{does not depend}} on GCs, but might depend on time.  The prescribed value is specified through the function $f(t)$.&#10; &#10;\begin{itemize}&#10; \item Most often, $f(t)=C^2 &gt; 0$, which defines a kinematic constraint (the power $2$ emphasizes that  the constant function assumes a positive value ).&#10; \item If $f(t)$ actually depends on time, this leads to ${\Phi ^{D}}$ being a driving (rheonomic) constraint.&#10;\end{itemize}&#10;\end{itemize}&#10;&#10; \item Step 3. The D-ACE asserts that:&#10;&#10;\[&#10;\begin{array}{rcl}&#10;{\Phi ^{D}}(i,{\bar {\bf s}}^P_i,j,{\bar {\bf s}}^Q_j, f(t)) &#10;&amp; = &amp;&#10;{\bf d}_{ij}^T {\bf d}_{ij} - f(t) \vspace{0.3cm} \\&#10;&amp; = &amp; &#10;({\bf r}_j + {\bf A}_j {\bar {\bf s}}^Q_j -  {\bf r}_i - {\bf A}_i {\bar {\bf s}}^P_i)^T ({\bf r}_j + {\bf A}_j {\bar {\bf s}}^Q_j -  {\bf r}_i - {\bf A}_i {\bar {\bf s}}^P_i)  - f(t)&#10;=&#10;0&#10;\end{array}&#10;\]&#10;&#10;\end{itemize}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55"/>
  <p:tag name="PICTUREFILESIZE" val="27895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4.3cm,right=4.3cm]{geometry} &#10;\begin{document}&#10;\begin{itemize}&#10; \item Step 4. The Jacobian for D: discussed next lecture&#10; &#10; \item Step 5. The $\nu$ term that enters the righ-hand side of the velocity equation assumes the form:&#10; \[&#10; \nu^{D} = -\frac{\partial {\Phi^{D}}}{\partial t} = \frac{\partial f}{\partial t}&#10; \]&#10;&#10; \item Step 6. The $\gamma$ term that enters the righ-hand side of the acceleration equation assumes the form:&#10; \[&#10; \begin{array}{rcl}&#10; \gamma^{D} &amp; = &amp;&#10; -2({\dot {\bf r}}_j - {\dot {\bf r}}_i)^T ({\dot {\bf r}}_j - {\dot {\bf r}}_i) &#10; + &#10; 2[{\bar {\bf s}}_j^Q]^T {\tilde {\bar {\bf \omega}}}_j {\tilde {\bar {\bf \omega}}}_j {\bar {\bf s}}_j^Q&#10; +&#10; 2[{\bar {\bf s}}_i^P]^T {\tilde {\bar {\bf \omega}}}_i {\tilde {\bar {\bf \omega}}}_i {\bar {\bf s}}_i^P&#10; -&#10; 4 [{\bar {\bf s}}_j^Q]^T {\tilde {\bar {\bf \omega}}}_j {\bf A}_j^T {\bf A}_i{\tilde {\bar {\bf \omega}}}_i {\bar {\bf s}}_i^P \vspace{0.3cm} \\&#10; &amp; &amp; &#10; + 4 ({\dot {\bf r}}_j - {\dot {\bf r}}_i)^T({\bf A}_i {\tilde {\bar {\bf \omega}}}_i {\bar {\bf s}}_i^P - {\bf A}_j{\tilde {\bar {\bf \omega}}}_j {\bar {\bf s}}_j^Q)&#10; -&#10; 2 {\bf d}_{ij} ({\bf A}_j {\tilde {\bar {\bf \omega}}}_j {\tilde {\bar {\bf \omega}}}_j {\bar {\bf s}}_j^Q - {\bf A}_i {\tilde {\bar {\bf \omega}}}_i {\tilde {\bar {\bf \omega}}}_i {\bar {\bf s}}_i^P)&#10; +&#10; \frac{\partial^2 f}{\partial t^2}&#10; \end{array}&#10; \]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91"/>
  <p:tag name="PICTUREFILESIZE" val="130189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2.5cm,right=2.5cm]{geometry} &#10;\begin{document}&#10;\begin{itemize}&#10; \item Step 1. GCon ${\Phi ^{CD}}$  reflects the fact that motion is such that the difference between the $x$ (or $y$ or $z$) coordinate of point $P$ on body $i$ and the $x$ (or $y$ or $z$) coordinate of point $Q$ on body $j$ assumes a specified value.  &#10; &#10; \item Step 2. GCon attributes:&#10; &#10;\begin{itemize}&#10; \item The coordinate ${\bf c}$ of interest: ${\bf c} \in \{{\bf i} , {\bf j} , {\bf k} \}$&#10; \item Body $i$ and the associated L-RF$_i$.  On that body we need to know the location ${\bar {\bf s}}^P_i$ of the point $P$.&#10; \item Body $j$ and the associated L-RF$_j$.  On that body, we need to know the location ${\bar{\bf s}}^Q_j$ of the point $Q$&#10; \item The prescribed value that the coordinate difference assumes.  This prescribed value {\textit{does not depend}} on GCs, but might depend on time.  The prescribed value is specified through the function $f(t)$.&#10; &#10;\begin{itemize}&#10; \item If $f(t)=\mbox{const.}$, ${\Phi ^{CD}}$ defines a kinematic constraint.  Otherwise, it defines a driving (rheonomic) constraint.&#10; \item In many cases the second body $j$ ends up being the ground.  In this case, by convention, $j=0$ (the G-RF is attached to body 0).&#10;\end{itemize}&#10;\end{itemize}&#10;&#10; \item Step 3. The CD-ACE asserts that:&#10;&#10;\[&#10;{\Phi ^{CD}}( {\bf c}, i,{\bar {\bf s}}^P_i,j,{\bar {\bf s}}^Q_j, f(t) ) &#10;= &#10;{\bf c}^T {\bf d}_{ij} - f(t) = {\bf c}^T ({\bf r}_j + {\bf A}_j {\bar {\bf s}}^Q_j -  {\bf r}_i - {\bf A}_i {\bar {\bf s}}^P_i) - f(t)&#10;=&#10;0&#10;\]&#10;&#10;\end{itemize}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56"/>
  <p:tag name="PICTUREFILESIZE" val="282595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4.3cm,right=4.3cm]{geometry} &#10;\begin{document}&#10;\begin{itemize}&#10; \item Step 4. The Jacobian for CD: discussed next lecture&#10; &#10; \item Step 5. The $\nu$ term that enters the righ-hand side of the velocity equation assumes the form:&#10; \[&#10; \nu^{D} = -\frac{\partial {\Phi^{D}}}{\partial t} = \frac{\partial f}{\partial t}&#10; \]&#10;&#10; \item Step 6. The $\gamma$ term that enters the righ-hand side of the acceleration equation assumes the form:&#10; \[&#10; \gamma^{CD}  = {\bf c}^T &#10; ({\bf A}_i {\tilde {\bar {\bf \omega}}}_i  {\tilde {\bar {\bf \omega}}}_i  {{\bar {\bf s}}}_i^P&#10; - &#10; {\bf A}_j  {\tilde {\bar {\bf \omega}}}_j  {\tilde {\bar {\bf \omega}}}_j  {{\bar {\bf s}}}_j^Q)&#10; \]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53"/>
  <p:tag name="PICTUREFILESIZE" val="9694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3cm,right=3cm]{geometry} &#10;&#10;\begin{document}&#10;\begin{itemize}&#10; \item Step 1. GCon ${{\bf \Phi} ^{\perp 1}}$  reflects the fact that motion is such that a vector ${\bf c}_i$ on body $i$ is perpendicular on a plane of body $j$.  This plane is defined by specifying two noncolinear vectors ${\bf a}_j$ and ${\bf b}_j$ that are contained in that plane.  Another way to state GCon ${\Phi ^{\perp 1}}$ is to say that ${\bf c}_i$ is parallel to the normal of the said plane.  This GCon is built using GCon-DP1 twice.  As such, it introduces two ACEs and therefore removes two DOFs.&#10; &#10; \item Step 2. GCon ${{\bf \Phi} ^{\perp 1}}$ has the following attributes :&#10; &#10;\begin{itemize}&#10; \item Body $i$ and the associated L-RF$_i$.  The vector ${\bar {\bf c}}_i$.&#10; \item Body $j$ and the associated L-RF$_j$.  The vectors ${\bar {\bf a}}_j$ and ${\bar {\bf b}}_j$.&#10;\end{itemize} &#10;&#10; \item Step 3. The $\perp \! \! 1$-ACE asserts  that:&#10;&#10;\[&#10;{{\bf \Phi} ^{\perp 1}}(i,{\bar {\bf c}}_i,j,{\bar {\bf a}}_j, {\bar {\bf b}}_j) &#10;=&#10;\left[{&#10;\begin{array}{c}&#10;\Phi^{DP1}(i,{\bar {\bf c}}_i,j,{\bar {\bf a}}_j, 0)  \vspace{0.2cm} \\&#10;\Phi^{DP1}(i,{\bar {\bf c}}_i,j,{\bar {\bf b}}_j, 0)&#10;\end{array}&#10;}\right]&#10;=&#10;\left[{&#10;\begin{array}{c}&#10;{{\bar {\bf c}}_i}^T {\bf A}^T_i  {\bf A}_j {\bar {\bf a}}_j  \vspace{0.2cm} \\&#10;{{\bar {\bf c}}_i}^T {\bf A}^T_i  {\bf A}_j {\bar {\bf b}}_j  &#10;\end{array}&#10;}\right]&#10;=&#10;\left[{&#10;\begin{array}{c}&#10;0 \\&#10;0&#10;\end{array}&#10;}\right]&#10;\]&#10;&#10;\item Steps 4, 5, and 6: see discussion for GCon DP1.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27"/>
  <p:tag name="PICTUREFILESIZE" val="21944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[12pt]{slides}&#10;\usepackage{amsfonts, amsmath, latexsym}&#10;\usepackage{bbm}&#10;\begin{document}&#10;\[&#10;{\bf \Phi}: {\mathbbm{R}}^{nc+1} \rightarrow {\mathbbm{R}}^{nc}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163"/>
  <p:tag name="PICTUREFILESIZE" val="972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Phi} ({\bf{q}},t) = \left[ {\begin{array}{*{20}c}&#10;   {{\bf \Phi}^K ({\bf{q}})}  \\&#10;   {{\bf \Phi}^D ({\bf{q}},t)}  \\&#10;\end{array}} \right]_{nc\times 1}&#10;=&#10;{\bf 0}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139"/>
  <p:tag name="PICTUREFILESIZE" val="1226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frac{d}{{dt}}{\bf{\Phi}}({\bf{q}},t) = {\bf{0}} \quad \quad \Rightarrow \quad \quad {\bf{\Phi}}_{\bf{q}} {\bf{\dot q}} = -{\bf{\Phi}}_t  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167"/>
  <p:tag name="PICTUREFILESIZE" val="1003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{\dot {\bf q}}  template TPT1  env TPENV1  fore 0  back 16777215  eqnno 1"/>
  <p:tag name="FILENAME" val="TP_tmp"/>
  <p:tag name="ORIGWIDTH" val="6"/>
  <p:tag name="PICTUREFILESIZE" val="99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{\color{red}${\bf {\nu}}$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"/>
  <p:tag name="PICTUREFILESIZE" val="65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{\color{red}&#10;\[&#10;{\bf{\Phi}}_{\bf{q}} \dot {\bf{q}} &#10;=&#10;{\bf {\nu}}&#10;\]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8"/>
  <p:tag name="PICTUREFILESIZE" val="253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ddot{\bf{\Phi}} &#10;= &#10;\frac{{d^2 }}{{dt^2 }}{\bf{\Phi}}({\bf{q}},t)&#10;= &#10;{\bf{0}}&#10;\quad \quad \Rightarrow \quad \quad&#10;{\bf{\Phi}}_{\bf{q}} \ddot {\bf{q}} &#10;= &#10;-({\bf{\Phi}}_{\bf{q}} \dot {\bf{q}})_{\bf{q}} \; \dot {\bf{q}} &#10;-&#10;2 {\bf{\Phi}}_{{\bf{q}}t} \; {\bf{\dot q}} &#10;- &#10;{\bf{\Phi}}_{tt} 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93"/>
  <p:tag name="PICTUREFILESIZE" val="16787"/>
</p:tagLst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79160</TotalTime>
  <Words>1103</Words>
  <Application>Microsoft Office PowerPoint</Application>
  <PresentationFormat>On-screen Show (4:3)</PresentationFormat>
  <Paragraphs>201</Paragraphs>
  <Slides>26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5" baseType="lpstr">
      <vt:lpstr>Arial</vt:lpstr>
      <vt:lpstr>Wingdings</vt:lpstr>
      <vt:lpstr>Tahoma</vt:lpstr>
      <vt:lpstr>Symbol</vt:lpstr>
      <vt:lpstr>cmsy10</vt:lpstr>
      <vt:lpstr>cmmi10</vt:lpstr>
      <vt:lpstr>Network</vt:lpstr>
      <vt:lpstr>Visio</vt:lpstr>
      <vt:lpstr>Microsoft Office Visio Drawing</vt:lpstr>
      <vt:lpstr>ME751  Advanced Computational Multibody Dynamics</vt:lpstr>
      <vt:lpstr>Before we get started…</vt:lpstr>
      <vt:lpstr>Position Analysis</vt:lpstr>
      <vt:lpstr>Velocity Analysis</vt:lpstr>
      <vt:lpstr>Acceleration Analysis</vt:lpstr>
      <vt:lpstr>Exercise: Kinematic Analysis</vt:lpstr>
      <vt:lpstr>Kinematics Analysis: Comments on the Three Stages</vt:lpstr>
      <vt:lpstr>The Drill…</vt:lpstr>
      <vt:lpstr>Nomenclature &amp; Notation Conventions</vt:lpstr>
      <vt:lpstr>The GCon Zoo:  Basic GCons</vt:lpstr>
      <vt:lpstr>The GCon Zoo: Intermediate + High Level GCons</vt:lpstr>
      <vt:lpstr>The GCon Zoo: Overview</vt:lpstr>
      <vt:lpstr>Basic GCon: DP1</vt:lpstr>
      <vt:lpstr>Basic GCon: DP1 [Cntd.]</vt:lpstr>
      <vt:lpstr>Basic GCon: DP1 [Cntd.]</vt:lpstr>
      <vt:lpstr>Basic GCon: DP2</vt:lpstr>
      <vt:lpstr>Basic GCon: DP2 [Cntd.]</vt:lpstr>
      <vt:lpstr>Basic GCon: DP2 [Cntd.]</vt:lpstr>
      <vt:lpstr>Basic GCon: D [Distance]</vt:lpstr>
      <vt:lpstr>Basic GCon: D [Distance] [Cntd.]</vt:lpstr>
      <vt:lpstr>Basic GCon: D [Distance] [Cntd.]</vt:lpstr>
      <vt:lpstr>Basic GCon: CD [Coordinate Difference] [Cntd.]</vt:lpstr>
      <vt:lpstr>Basic GCon: CD  [Cntd.]</vt:lpstr>
      <vt:lpstr>Basic GCon: CD [Cntd.]</vt:lpstr>
      <vt:lpstr>Intermediate GCon: ?1 [Perpendicular 1]</vt:lpstr>
      <vt:lpstr>Intermediate GCon: ?1  [Cntd.]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Dan Negrut</cp:lastModifiedBy>
  <cp:revision>967</cp:revision>
  <cp:lastPrinted>1601-01-01T00:00:00Z</cp:lastPrinted>
  <dcterms:created xsi:type="dcterms:W3CDTF">1601-01-01T00:00:00Z</dcterms:created>
  <dcterms:modified xsi:type="dcterms:W3CDTF">2010-02-18T20:47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